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880"/>
        <w:jc w:val="center"/>
      </w:pPr>
      <w:bookmarkStart w:id="0" w:name="_Toc25030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软件设计文档</w:t>
      </w:r>
      <w:bookmarkEnd w:id="0"/>
    </w:p>
    <w:p>
      <w:pPr>
        <w:ind w:firstLine="480"/>
        <w:jc w:val="center"/>
      </w:pPr>
      <w:r>
        <w:rPr>
          <w:rFonts w:hint="eastAsia"/>
        </w:rPr>
        <w:t>武汉翼海云峰科技有限公司</w:t>
      </w:r>
    </w:p>
    <w:p>
      <w:pPr>
        <w:ind w:firstLine="480"/>
        <w:jc w:val="center"/>
      </w:pPr>
      <w:r>
        <w:t>2016.3.6</w:t>
      </w:r>
    </w:p>
    <w:p>
      <w:pPr>
        <w:widowControl/>
        <w:ind w:firstLine="480"/>
      </w:pPr>
      <w:r>
        <w:br w:type="page"/>
      </w:r>
    </w:p>
    <w:sdt>
      <w:sdtPr>
        <w:rPr>
          <w:rFonts w:eastAsia="微软雅黑 Light" w:asciiTheme="minorHAnsi" w:hAnsiTheme="minorHAnsi" w:cstheme="minorBidi"/>
          <w:color w:val="auto"/>
          <w:kern w:val="2"/>
          <w:sz w:val="24"/>
          <w:szCs w:val="22"/>
          <w:lang w:val="zh-CN"/>
        </w:rPr>
        <w:id w:val="-1715184210"/>
      </w:sdtPr>
      <w:sdtEndPr>
        <w:rPr>
          <w:rFonts w:eastAsia="微软雅黑 Light" w:asciiTheme="minorHAnsi" w:hAnsiTheme="minorHAnsi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34"/>
            <w:ind w:firstLine="640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HYPERLINK \l _Toc2503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mart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insight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项目软件设计文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503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113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修改历史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113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9008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2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文档目的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9008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895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关键概念定义及数据字典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895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137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题目类型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137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710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选项类型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710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673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数据字典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673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475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系统架构设计及关键技术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475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85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系统架构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85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910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安全性及角色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91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3138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数据库设计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3138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641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organization(组织)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641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302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dmins(管理员)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302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2105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taffs（工作人员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2105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4897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4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urveys（问卷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4897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640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5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questions（问题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640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49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6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nswer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（回答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49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283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7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cl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ientversions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（客户端版本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283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505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8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fee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dbacks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（使用者反馈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505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204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Webservice调用接口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204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424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设计约定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424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8637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ndroid客户端相关接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8637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571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web管理客户端相关接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571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ind w:firstLine="480"/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</w:sdtContent>
    </w:sdt>
    <w:p>
      <w:pPr>
        <w:widowControl/>
      </w:pPr>
      <w:r>
        <w:br w:type="page"/>
      </w:r>
    </w:p>
    <w:p>
      <w:pPr>
        <w:widowControl/>
      </w:pPr>
    </w:p>
    <w:p>
      <w:pPr>
        <w:pStyle w:val="3"/>
        <w:numPr>
          <w:ilvl w:val="0"/>
          <w:numId w:val="1"/>
        </w:numPr>
        <w:ind w:left="0" w:firstLine="0"/>
      </w:pPr>
      <w:bookmarkStart w:id="1" w:name="_Toc11134"/>
      <w:r>
        <w:rPr>
          <w:rFonts w:hint="eastAsia"/>
        </w:rPr>
        <w:t>修改历史</w:t>
      </w:r>
      <w:bookmarkEnd w:id="1"/>
    </w:p>
    <w:tbl>
      <w:tblPr>
        <w:tblStyle w:val="33"/>
        <w:tblW w:w="8296" w:type="dxa"/>
        <w:tblInd w:w="0" w:type="dxa"/>
        <w:tblBorders>
          <w:top w:val="single" w:color="999999" w:themeColor="text1" w:themeTint="66" w:sz="4" w:space="0"/>
          <w:left w:val="single" w:color="999999" w:themeColor="text1" w:themeTint="66" w:sz="4" w:space="0"/>
          <w:bottom w:val="single" w:color="999999" w:themeColor="text1" w:themeTint="66" w:sz="4" w:space="0"/>
          <w:right w:val="single" w:color="999999" w:themeColor="text1" w:themeTint="66" w:sz="4" w:space="0"/>
          <w:insideH w:val="single" w:color="999999" w:themeColor="text1" w:themeTint="66" w:sz="4" w:space="0"/>
          <w:insideV w:val="single" w:color="999999" w:themeColor="tex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559"/>
        <w:gridCol w:w="3056"/>
      </w:tblGrid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1559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05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3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创建文档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2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题目类型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接口返回参数的json格式描述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将客户端获取问卷和获取问题的接口合并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3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完善接口文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广告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客户端版本信息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修订回答格式，增加index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在获取答题列表中增加分页参数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4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4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新的题型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b/>
                <w:bCs/>
                <w:lang w:val="en-US" w:eastAsia="zh-CN"/>
              </w:rPr>
            </w:pPr>
            <w:r>
              <w:rPr>
                <w:rFonts w:hint="eastAsia" w:ascii="微软雅黑 Light" w:hAnsi="微软雅黑 Light"/>
                <w:b/>
                <w:bCs/>
                <w:lang w:val="en-US" w:eastAsia="zh-CN"/>
              </w:rPr>
              <w:t>0.5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2016-06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5"/>
              </w:numPr>
              <w:ind w:left="1200" w:leftChars="0" w:hanging="72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在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begin"/>
            </w:r>
            <w:r>
              <w:rPr>
                <w:rFonts w:hint="eastAsia" w:ascii="微软雅黑 Light" w:hAnsi="微软雅黑 Light"/>
                <w:lang w:val="en-US" w:eastAsia="zh-CN"/>
              </w:rPr>
              <w:instrText xml:space="preserve"> REF _Ref17889 \r \h </w:instrTex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separate"/>
            </w:r>
            <w:r>
              <w:rPr>
                <w:rFonts w:hint="eastAsia" w:ascii="微软雅黑 Light" w:hAnsi="微软雅黑 Light"/>
                <w:lang w:val="en-US" w:eastAsia="zh-CN"/>
              </w:rPr>
              <w:t>6.2.5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end"/>
            </w:r>
            <w:r>
              <w:rPr>
                <w:rFonts w:hint="eastAsia" w:ascii="微软雅黑 Light" w:hAnsi="微软雅黑 Light"/>
                <w:lang w:val="en-US" w:eastAsia="zh-CN"/>
              </w:rPr>
              <w:t>中详细说明了新题型，并提供了新的返回值样例；</w:t>
            </w:r>
          </w:p>
          <w:p>
            <w:pPr>
              <w:pStyle w:val="36"/>
              <w:numPr>
                <w:ilvl w:val="0"/>
                <w:numId w:val="5"/>
              </w:numPr>
              <w:ind w:left="1200" w:leftChars="0" w:hanging="72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新增了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begin"/>
            </w:r>
            <w:r>
              <w:rPr>
                <w:rFonts w:hint="eastAsia" w:ascii="微软雅黑 Light" w:hAnsi="微软雅黑 Light"/>
                <w:lang w:val="en-US" w:eastAsia="zh-CN"/>
              </w:rPr>
              <w:instrText xml:space="preserve"> REF _Ref18317 \r \h </w:instrTex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separate"/>
            </w:r>
            <w:r>
              <w:rPr>
                <w:rFonts w:hint="eastAsia" w:ascii="微软雅黑 Light" w:hAnsi="微软雅黑 Light"/>
                <w:lang w:val="en-US" w:eastAsia="zh-CN"/>
              </w:rPr>
              <w:t>6.2.1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end"/>
            </w:r>
            <w:r>
              <w:rPr>
                <w:rFonts w:hint="eastAsia" w:ascii="微软雅黑 Light" w:hAnsi="微软雅黑 Light"/>
                <w:lang w:val="en-US" w:eastAsia="zh-CN"/>
              </w:rPr>
              <w:t>客户端注册新用户接口；</w:t>
            </w:r>
          </w:p>
        </w:tc>
      </w:tr>
    </w:tbl>
    <w:p>
      <w:pPr>
        <w:pStyle w:val="3"/>
        <w:numPr>
          <w:ilvl w:val="0"/>
          <w:numId w:val="1"/>
        </w:numPr>
        <w:ind w:left="0" w:firstLine="0"/>
      </w:pPr>
      <w:bookmarkStart w:id="2" w:name="_Toc9008"/>
      <w:r>
        <w:rPr>
          <w:rFonts w:hint="eastAsia"/>
        </w:rPr>
        <w:t>文档目的</w:t>
      </w:r>
      <w:bookmarkEnd w:id="2"/>
    </w:p>
    <w:p>
      <w:pPr>
        <w:ind w:firstLine="480"/>
      </w:pPr>
      <w:r>
        <w:rPr>
          <w:rFonts w:hint="eastAsia"/>
        </w:rPr>
        <w:t>本文用于描述Smartinsight项目的服务器端架构、关键技术设计、数据库/数据结构设计以及服务器端访问Web</w:t>
      </w:r>
      <w:r>
        <w:t xml:space="preserve"> S</w:t>
      </w:r>
      <w:r>
        <w:rPr>
          <w:rFonts w:hint="eastAsia"/>
        </w:rPr>
        <w:t>ervice</w:t>
      </w:r>
      <w:r>
        <w:t xml:space="preserve"> AP</w:t>
      </w:r>
      <w:r>
        <w:rPr>
          <w:rFonts w:hint="eastAsia"/>
        </w:rPr>
        <w:t>I的设计。</w:t>
      </w:r>
    </w:p>
    <w:p>
      <w:pPr>
        <w:pStyle w:val="3"/>
        <w:numPr>
          <w:ilvl w:val="0"/>
          <w:numId w:val="1"/>
        </w:numPr>
        <w:ind w:left="0" w:firstLine="0"/>
      </w:pPr>
      <w:bookmarkStart w:id="3" w:name="_Toc895"/>
      <w:r>
        <w:rPr>
          <w:rFonts w:hint="eastAsia"/>
        </w:rPr>
        <w:t>关键概念定义及数据字典</w:t>
      </w:r>
      <w:bookmarkEnd w:id="3"/>
    </w:p>
    <w:p>
      <w:pPr>
        <w:pStyle w:val="4"/>
        <w:numPr>
          <w:ilvl w:val="1"/>
          <w:numId w:val="1"/>
        </w:numPr>
        <w:ind w:left="0" w:firstLine="0"/>
      </w:pPr>
      <w:bookmarkStart w:id="4" w:name="_Toc31376"/>
      <w:r>
        <w:rPr>
          <w:rFonts w:hint="eastAsia"/>
        </w:rPr>
        <w:t>题目类型定义</w:t>
      </w:r>
      <w:bookmarkEnd w:id="4"/>
    </w:p>
    <w:p>
      <w:pPr>
        <w:ind w:firstLine="480"/>
      </w:pPr>
      <w:r>
        <w:rPr>
          <w:rFonts w:hint="eastAsia"/>
        </w:rPr>
        <w:t>在本系统中包含一个问卷调研子系统。问卷调研子系统中定义有一系列题目类型。当前支持的主要题目类型有：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题</w:t>
      </w:r>
    </w:p>
    <w:p>
      <w:pPr>
        <w:pStyle w:val="36"/>
        <w:ind w:left="360" w:firstLine="0" w:firstLineChars="0"/>
      </w:pPr>
      <w:r>
        <w:rPr>
          <w:rFonts w:hint="eastAsia"/>
        </w:rPr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文本题是一种特殊的单选题，其特殊处在于其拥有一些选项，该选项选择后需要用户输入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录音文本题是一种特殊的单选题，其特殊处在于其拥有一些选项，该选项选择后需要用户输入录音和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题题</w:t>
      </w:r>
    </w:p>
    <w:p>
      <w:pPr>
        <w:pStyle w:val="36"/>
        <w:ind w:left="360" w:firstLine="0" w:firstLineChars="0"/>
      </w:pPr>
      <w:r>
        <w:rPr>
          <w:rFonts w:hint="eastAsia"/>
        </w:rPr>
        <w:t>多选题即具备多个选项，但是能选择多个选项的题目类型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录音文本题是一种特殊的多选题，其特殊处在于其拥有一些选项，该选项选择后需要用户输入录音和文本内容。</w:t>
      </w:r>
    </w:p>
    <w:p>
      <w:pPr>
        <w:pStyle w:val="36"/>
        <w:ind w:left="360" w:firstLine="0" w:firstLineChars="0"/>
      </w:pP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排序题</w:t>
      </w:r>
    </w:p>
    <w:p>
      <w:pPr>
        <w:pStyle w:val="36"/>
        <w:ind w:left="360" w:firstLine="0" w:firstLineChars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数字题</w:t>
      </w:r>
    </w:p>
    <w:p>
      <w:pPr>
        <w:pStyle w:val="36"/>
        <w:ind w:left="360" w:firstLine="0" w:firstLineChars="0"/>
      </w:pPr>
      <w:r>
        <w:rPr>
          <w:rFonts w:hint="eastAsia"/>
        </w:rPr>
        <w:t>该题型具备多个选项，由用户对各个选项进行打分，分值的起始值，终止值和步长可以指定。系统使用-</w:t>
      </w:r>
      <w:r>
        <w:t>1</w:t>
      </w:r>
      <w:r>
        <w:rPr>
          <w:rFonts w:hint="eastAsia"/>
        </w:rPr>
        <w:t>标识没有被打分的选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文本题</w:t>
      </w:r>
    </w:p>
    <w:p>
      <w:pPr>
        <w:pStyle w:val="36"/>
        <w:ind w:left="360" w:firstLine="0" w:firstLineChars="0"/>
      </w:pPr>
      <w:r>
        <w:rPr>
          <w:rFonts w:hint="eastAsia"/>
        </w:rPr>
        <w:t>文本题即指题目没有选项，需要用户输入文本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录音文本题指题目没有选项，需要用户输入录音和文本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图片上传文本题</w:t>
      </w:r>
    </w:p>
    <w:p>
      <w:pPr>
        <w:pStyle w:val="36"/>
        <w:ind w:left="360" w:firstLine="0" w:firstLineChars="0"/>
      </w:pPr>
      <w:r>
        <w:rPr>
          <w:rFonts w:hint="eastAsia"/>
        </w:rPr>
        <w:t>图片上传文本题指题目没有选项，需要用户输入图片和文本。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4"/>
        <w:numPr>
          <w:ilvl w:val="1"/>
          <w:numId w:val="1"/>
        </w:numPr>
        <w:ind w:left="0" w:firstLine="0"/>
      </w:pPr>
      <w:bookmarkStart w:id="5" w:name="_Toc17106"/>
      <w:r>
        <w:rPr>
          <w:rFonts w:hint="eastAsia"/>
        </w:rPr>
        <w:t>选项类型定义</w:t>
      </w:r>
      <w:bookmarkEnd w:id="5"/>
    </w:p>
    <w:p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文本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只有文本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图形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图形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音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音频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视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视频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主观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r>
        <w:rPr>
          <w:rFonts w:hint="eastAsia"/>
        </w:rPr>
        <w:t>由上可见，题目类型和选项类型具有很多组合的可能性。</w:t>
      </w:r>
    </w:p>
    <w:p>
      <w:pPr>
        <w:pStyle w:val="4"/>
        <w:numPr>
          <w:ilvl w:val="1"/>
          <w:numId w:val="1"/>
        </w:numPr>
        <w:ind w:left="0" w:firstLine="0"/>
      </w:pPr>
      <w:bookmarkStart w:id="6" w:name="_Toc16734"/>
      <w:r>
        <w:rPr>
          <w:rFonts w:hint="eastAsia"/>
        </w:rPr>
        <w:t>数据字典</w:t>
      </w:r>
      <w:bookmarkEnd w:id="6"/>
    </w:p>
    <w:p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37"/>
        <w:tblW w:w="8296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3012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范畴</w:t>
            </w: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定义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一般问卷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emplat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问卷模板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系统用户角色（role）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超级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编辑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调查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片上传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排序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数字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形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视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音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主观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辑中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提交审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审批被拒绝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正常状态/审批通过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被禁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ppleios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ndroid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浏览器客户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7" w:name="_Toc24751"/>
      <w:r>
        <w:rPr>
          <w:rFonts w:hint="eastAsia"/>
        </w:rPr>
        <w:t>系统架构设计及关键技术</w:t>
      </w:r>
      <w:bookmarkEnd w:id="7"/>
    </w:p>
    <w:p>
      <w:pPr>
        <w:pStyle w:val="4"/>
        <w:numPr>
          <w:ilvl w:val="1"/>
          <w:numId w:val="1"/>
        </w:numPr>
        <w:ind w:left="0" w:firstLine="0"/>
      </w:pPr>
      <w:bookmarkStart w:id="8" w:name="_Toc3852"/>
      <w:r>
        <w:rPr>
          <w:rFonts w:hint="eastAsia"/>
        </w:rPr>
        <w:t>系统架构</w:t>
      </w:r>
      <w:bookmarkEnd w:id="8"/>
    </w:p>
    <w:p>
      <w:pPr>
        <w:ind w:firstLine="480"/>
      </w:pPr>
      <w:r>
        <w:rPr>
          <w:rFonts w:hint="eastAsia"/>
        </w:rPr>
        <w:t>服务器端的基本架构如下图所示：</w:t>
      </w:r>
    </w:p>
    <w:p>
      <w:pPr>
        <w:keepNext/>
        <w:ind w:firstLine="480"/>
      </w:pPr>
      <w:r>
        <w:object>
          <v:shape id="_x0000_i1025" o:spt="75" type="#_x0000_t75" style="height:283.9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ind w:firstLine="400"/>
        <w:jc w:val="center"/>
        <w:rPr>
          <w:rFonts w:ascii="微软雅黑 Light" w:hAnsi="微软雅黑 Light" w:eastAsia="微软雅黑 Light"/>
        </w:rPr>
      </w:pPr>
      <w:r>
        <w:rPr>
          <w:rFonts w:ascii="微软雅黑 Light" w:hAnsi="微软雅黑 Light" w:eastAsia="微软雅黑 Light"/>
        </w:rPr>
        <w:t xml:space="preserve">Figure </w:t>
      </w:r>
      <w:r>
        <w:rPr>
          <w:rFonts w:ascii="微软雅黑 Light" w:hAnsi="微软雅黑 Light" w:eastAsia="微软雅黑 Light"/>
        </w:rPr>
        <w:fldChar w:fldCharType="begin"/>
      </w:r>
      <w:r>
        <w:rPr>
          <w:rFonts w:ascii="微软雅黑 Light" w:hAnsi="微软雅黑 Light" w:eastAsia="微软雅黑 Light"/>
        </w:rPr>
        <w:instrText xml:space="preserve"> SEQ Figure \* ARABIC </w:instrText>
      </w:r>
      <w:r>
        <w:rPr>
          <w:rFonts w:ascii="微软雅黑 Light" w:hAnsi="微软雅黑 Light" w:eastAsia="微软雅黑 Light"/>
        </w:rPr>
        <w:fldChar w:fldCharType="separate"/>
      </w:r>
      <w:r>
        <w:rPr>
          <w:rFonts w:ascii="微软雅黑 Light" w:hAnsi="微软雅黑 Light" w:eastAsia="微软雅黑 Light"/>
        </w:rPr>
        <w:t>1</w:t>
      </w:r>
      <w:r>
        <w:rPr>
          <w:rFonts w:ascii="微软雅黑 Light" w:hAnsi="微软雅黑 Light" w:eastAsia="微软雅黑 Light"/>
        </w:rPr>
        <w:fldChar w:fldCharType="end"/>
      </w:r>
      <w:r>
        <w:rPr>
          <w:rFonts w:hint="eastAsia" w:ascii="微软雅黑 Light" w:hAnsi="微软雅黑 Light" w:eastAsia="微软雅黑 Light"/>
        </w:rPr>
        <w:t>服务器端系统架构</w:t>
      </w:r>
    </w:p>
    <w:p>
      <w:pPr>
        <w:ind w:firstLine="480"/>
      </w:pPr>
      <w:r>
        <w:rPr>
          <w:rFonts w:hint="eastAsia"/>
        </w:rPr>
        <w:t>系统由nginx，nodejs和mongodb几个关键组件构成。其中nginx作为web前端，主要负责web请求的反向代理和静态文件（HTML，CSS，Javascript，媒体文件等）访问serve；Nodejs是新一代高性能应用服务器，基于Google的V8引擎，结合高性能的异步访问模型，天然具备高并发访问的支持能力，同时编程框架也更加现代化；Mongodb是no-sql数据库的代表，在扩展性上优于一般的关系型数据库，非常有利于快速迭代的开发方式。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>
      <w:pPr>
        <w:keepNext/>
        <w:ind w:firstLine="480"/>
      </w:pPr>
      <w:r>
        <w:object>
          <v:shape id="_x0000_i1026" o:spt="75" type="#_x0000_t75" style="height:295.9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扩展到多台服务器的系统架构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>
      <w:pPr>
        <w:pStyle w:val="4"/>
        <w:numPr>
          <w:ilvl w:val="1"/>
          <w:numId w:val="1"/>
        </w:numPr>
        <w:ind w:left="0" w:firstLine="0"/>
      </w:pPr>
      <w:bookmarkStart w:id="9" w:name="_Toc1910"/>
      <w:r>
        <w:rPr>
          <w:rFonts w:hint="eastAsia"/>
        </w:rPr>
        <w:t>安全性及角色定义</w:t>
      </w:r>
      <w:bookmarkEnd w:id="9"/>
    </w:p>
    <w:p>
      <w:pPr>
        <w:ind w:firstLine="480"/>
      </w:pPr>
      <w:r>
        <w:rPr>
          <w:rFonts w:hint="eastAsia"/>
        </w:rPr>
        <w:t>系统安全性的基本目标可以定义如下：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系统的用户都可以归类于几个预定义的角色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webservice的调用接口；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在实现上，我们采用了基于session的安全性实现，具体来说包括：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预先定义了系统用户的几个角色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对所有系统对外的webservice调用接口都定义了其权限，即：该接口的调用权限与系统角色的对应关系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用户通过用户名/密码登录后，其角色信息将在服务器端写入session数据库；而用户在session数据库的索引id将被加密后写入用户客户端的cookie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用户在后续系统调用中，系统将根据其cookie中的session索引id从数据库中读取其session数据，并根据接口的权限定义决定用户是否有访问该接口的权利。</w:t>
      </w:r>
    </w:p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10" w:name="_Toc23138"/>
      <w:r>
        <w:rPr>
          <w:rFonts w:hint="eastAsia"/>
        </w:rPr>
        <w:t>数据库设计</w:t>
      </w:r>
      <w:bookmarkEnd w:id="10"/>
    </w:p>
    <w:p>
      <w:pPr>
        <w:ind w:firstLine="480"/>
      </w:pPr>
      <w:r>
        <w:rPr>
          <w:rFonts w:hint="eastAsia"/>
        </w:rPr>
        <w:t>如前所述，本设计中使用了Mongodb数据库。与一般的基于SQL的数据库来说，一个重大的区别是他不强制数据表具备一个固定的scheme设计。因此他的设计比较具备弹性。下面是一些重要的数据库表（collection）的定义，由于Mongodb的数据表都以Docment方式存储，因此数据库表都以类似Json的格式表示。</w:t>
      </w:r>
    </w:p>
    <w:p>
      <w:pPr>
        <w:ind w:firstLine="480"/>
      </w:pPr>
      <w:r>
        <w:rPr>
          <w:rFonts w:hint="eastAsia"/>
        </w:rPr>
        <w:t>对于数据库中的数据格式，有以下约定：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数据库表中的主id，按照Mongodb的惯用法，字段名称都是</w:t>
      </w:r>
      <w:r>
        <w:t>”_id”；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数据库中的时间字段，都是采用日期的ISO格式标准字符串，例子为：“</w:t>
      </w:r>
      <w:r>
        <w:rPr>
          <w:rFonts w:ascii="Courier New" w:hAnsi="Courier New" w:eastAsia="宋体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11" w:name="_Toc6416"/>
      <w:r>
        <w:rPr>
          <w:rFonts w:hint="eastAsia"/>
        </w:rPr>
        <w:t>organization(组织)表</w:t>
      </w:r>
      <w:bookmarkEnd w:id="11"/>
    </w:p>
    <w:p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23341378788ce27f0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or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6:48:03.194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12" w:name="_Toc13026"/>
      <w:r>
        <w:rPr>
          <w:rFonts w:hint="eastAsia"/>
        </w:rPr>
        <w:t>admins(管理员)表</w:t>
      </w:r>
      <w:bookmarkEnd w:id="12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a742e02d0ae492daefb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eworgadmi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管理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9:30:42.339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  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13" w:name="_Toc12105"/>
      <w:r>
        <w:rPr>
          <w:rFonts w:hint="eastAsia"/>
        </w:rPr>
        <w:t>staffs（工作人员）表</w:t>
      </w:r>
      <w:bookmarkEnd w:id="13"/>
    </w:p>
    <w:p>
      <w:r>
        <w:rPr>
          <w:rFonts w:hint="eastAsia"/>
        </w:rPr>
        <w:t>工作人员包括问卷编辑人员和问卷调查人员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工作人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ro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角色，有editor和investigator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13:16:42.130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4" w:name="_Toc14897"/>
      <w:bookmarkStart w:id="15" w:name="_Ref445126055"/>
      <w:r>
        <w:rPr>
          <w:rFonts w:hint="eastAsia"/>
        </w:rPr>
        <w:t>surveys（问卷）表</w:t>
      </w:r>
      <w:bookmarkEnd w:id="14"/>
      <w:bookmarkEnd w:id="15"/>
    </w:p>
    <w:p>
      <w:r>
        <w:rPr>
          <w:rFonts w:hint="eastAsia"/>
        </w:rPr>
        <w:t>模板也被存储在问卷表中，通过type字段进行区分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//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编辑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类型，有survey和template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edi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状态，可能值参考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82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question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卷包含的问题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96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6" w:name="_Toc16402"/>
      <w:bookmarkStart w:id="17" w:name="_Ref445126279"/>
      <w:r>
        <w:rPr>
          <w:rFonts w:hint="eastAsia"/>
        </w:rPr>
        <w:t>questions（问题）表</w:t>
      </w:r>
      <w:bookmarkEnd w:id="16"/>
      <w:bookmarkEnd w:id="1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audio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信息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起始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//数字题终止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ep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//数字题步长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关联题目选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>
      <w:r>
        <w:rPr>
          <w:rFonts w:hint="eastAsia"/>
        </w:rPr>
        <w:t>这里需要对</w:t>
      </w:r>
      <w:r>
        <w:t>"ifhasprecedent"，"precedentid"</w:t>
      </w:r>
      <w:r>
        <w:rPr>
          <w:rFonts w:hint="eastAsia"/>
        </w:rPr>
        <w:t>和</w:t>
      </w:r>
      <w:r>
        <w:t>"precedentselectindex"</w:t>
      </w:r>
      <w:r>
        <w:rPr>
          <w:rFonts w:hint="eastAsia"/>
        </w:rPr>
        <w:t>进行一下解释。</w:t>
      </w:r>
    </w:p>
    <w:p>
      <w:r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>
      <w:r>
        <w:t>"precedentid"</w:t>
      </w:r>
      <w:r>
        <w:rPr>
          <w:rFonts w:hint="eastAsia"/>
        </w:rPr>
        <w:t>指被关联的题目id；</w:t>
      </w:r>
    </w:p>
    <w:p>
      <w:r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>
      <w:pPr>
        <w:pStyle w:val="4"/>
        <w:numPr>
          <w:ilvl w:val="1"/>
          <w:numId w:val="1"/>
        </w:numPr>
        <w:ind w:left="0" w:firstLine="0"/>
      </w:pPr>
      <w:bookmarkStart w:id="18" w:name="_Ref445126934"/>
      <w:bookmarkStart w:id="19" w:name="_Toc1491"/>
      <w:r>
        <w:rPr>
          <w:rFonts w:hint="eastAsia"/>
        </w:rPr>
        <w:t>a</w:t>
      </w:r>
      <w:r>
        <w:t>nswer</w:t>
      </w:r>
      <w:r>
        <w:rPr>
          <w:rFonts w:hint="eastAsia"/>
        </w:rPr>
        <w:t>s（回答）表</w:t>
      </w:r>
      <w:bookmarkEnd w:id="18"/>
      <w:bookmarkEnd w:id="1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0" w:name="_Ref445129150"/>
      <w:bookmarkStart w:id="21" w:name="_Toc3283"/>
      <w:r>
        <w:rPr>
          <w:rFonts w:hint="eastAsia"/>
        </w:rPr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>
      <w:r>
        <w:rPr>
          <w:rFonts w:hint="eastAsia"/>
        </w:rPr>
        <w:t>该表是用于存储移动客户端的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10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该版本对应文件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2" w:name="_Toc5054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>
      <w:r>
        <w:rPr>
          <w:rFonts w:hint="eastAsia"/>
        </w:rPr>
        <w:t>该表用于存储工作人员（调查人员）在使用移动客户端过程中发送的反馈、Bug报告及建议等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ff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e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 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平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sversio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.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    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     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ont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pplication crashe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内容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image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creensho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的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/>
    <w:p>
      <w:pPr>
        <w:pStyle w:val="3"/>
        <w:numPr>
          <w:ilvl w:val="0"/>
          <w:numId w:val="1"/>
        </w:numPr>
        <w:ind w:left="0" w:firstLine="0"/>
      </w:pPr>
      <w:bookmarkStart w:id="23" w:name="_Toc32041"/>
      <w:r>
        <w:rPr>
          <w:rFonts w:hint="eastAsia"/>
        </w:rPr>
        <w:t>Webservice调用接口定义</w:t>
      </w:r>
      <w:bookmarkEnd w:id="23"/>
    </w:p>
    <w:p>
      <w:pPr>
        <w:pStyle w:val="4"/>
        <w:numPr>
          <w:ilvl w:val="1"/>
          <w:numId w:val="1"/>
        </w:numPr>
        <w:ind w:left="0" w:firstLine="0"/>
      </w:pPr>
      <w:bookmarkStart w:id="24" w:name="_Toc4241"/>
      <w:r>
        <w:rPr>
          <w:rFonts w:hint="eastAsia"/>
        </w:rPr>
        <w:t>设计约定</w:t>
      </w:r>
      <w:bookmarkEnd w:id="24"/>
    </w:p>
    <w:p>
      <w:r>
        <w:rPr>
          <w:rFonts w:hint="eastAsia"/>
        </w:rPr>
        <w:t>对于Webservice调用接口，有以下设计约定和考虑：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调用接口都基于HTTP，根据Restful的接口设计风格开发。分别使用HTTP定义的4种方法POST、DELETE、PUT和GET来对应增、删、改、察4种原语。简单来说，就是用POST方法执行资源的增加，用DELETE方法执行资源的删除，用PUT方法执行资源的修改，用GET方法执行资源的查看；</w:t>
      </w:r>
    </w:p>
    <w:p>
      <w:pPr>
        <w:pStyle w:val="36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访问地址：下文接口描述中的url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hint="eastAsia" w:ascii="微软雅黑 Light" w:hAnsi="微软雅黑 Light"/>
        </w:rPr>
        <w:t>目录下，那么比如6.</w:t>
      </w:r>
      <w:r>
        <w:rPr>
          <w:rFonts w:ascii="微软雅黑 Light" w:hAnsi="微软雅黑 Light"/>
        </w:rPr>
        <w:t>2.1</w:t>
      </w:r>
      <w:r>
        <w:rPr>
          <w:rFonts w:hint="eastAsia" w:ascii="微软雅黑 Light" w:hAnsi="微软雅黑 Light"/>
        </w:rPr>
        <w:t>这个接口“/staff/login”的完整访问地址就是“</w:t>
      </w:r>
      <w:r>
        <w:rPr>
          <w:rFonts w:ascii="微软雅黑 Light" w:hAnsi="微软雅黑 Light"/>
        </w:rPr>
        <w:t>http://54.75.231.96/si</w:t>
      </w:r>
      <w:r>
        <w:rPr>
          <w:rFonts w:hint="eastAsia" w:ascii="微软雅黑 Light" w:hAnsi="微软雅黑 Light"/>
        </w:rPr>
        <w:t>/staff/login”；</w:t>
      </w:r>
    </w:p>
    <w:p>
      <w:pPr>
        <w:pStyle w:val="36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rPr>
          <w:rFonts w:hint="eastAsia" w:ascii="微软雅黑 Light" w:hAnsi="微软雅黑 Light"/>
        </w:rPr>
        <w:instrText xml:space="preserve">REF _Ref445968863 \r \h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新文件名就可以用在后续的接口调用中，比如回答一张问卷；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，那么其访问地址就是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错误信息：所有的调用接口在返回错误信息时统一使用HTTP状态码（Status</w:t>
      </w:r>
      <w:r>
        <w:t xml:space="preserve"> C</w:t>
      </w:r>
      <w:r>
        <w:rPr>
          <w:rFonts w:hint="eastAsia"/>
        </w:rPr>
        <w:t>ode）来表示调用中的错误。具体来说，只有返回200状态码是表示调用成功，其他所有返回的状态码表示错误。具体的错误原因与返回HTTP状态码之间的对应关系在接口定义中可以查询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在接口描述的url中，以冒号开头的字符串表示参数。比如这个接口/investigator/survey/detail/:surveyid，其中这个surveyid就是说实际使用中要用真实的问卷id来替代。</w:t>
      </w:r>
    </w:p>
    <w:p>
      <w:pPr>
        <w:pStyle w:val="36"/>
        <w:numPr>
          <w:ilvl w:val="0"/>
          <w:numId w:val="11"/>
        </w:numPr>
        <w:ind w:firstLineChars="0"/>
        <w:rPr>
          <w:rStyle w:val="20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: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application/x-www-form-urlencoded，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hint="eastAsia" w:ascii="微软雅黑 Light" w:hAnsi="微软雅黑 Light" w:eastAsia="微软雅黑 Light"/>
        </w:rPr>
        <w:t>application/json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multipart/form-data</w:t>
      </w:r>
    </w:p>
    <w:p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（调用成功）返回消息体定义如下：</w:t>
      </w:r>
    </w:p>
    <w:tbl>
      <w:tblPr>
        <w:tblStyle w:val="19"/>
        <w:tblW w:w="8162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2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具体内容，可以是嵌套的复合json格式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>
            <w:pPr>
              <w:rPr>
                <w:szCs w:val="24"/>
              </w:rPr>
            </w:pPr>
          </w:p>
        </w:tc>
      </w:tr>
    </w:tbl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25" w:name="_Toc18637"/>
      <w:r>
        <w:rPr>
          <w:rFonts w:hint="eastAsia"/>
        </w:rPr>
        <w:t>Android客户端相关接口</w:t>
      </w:r>
      <w:bookmarkEnd w:id="25"/>
    </w:p>
    <w:p>
      <w:pPr>
        <w:pStyle w:val="5"/>
        <w:numPr>
          <w:ilvl w:val="2"/>
          <w:numId w:val="1"/>
        </w:numPr>
      </w:pPr>
      <w:bookmarkStart w:id="26" w:name="_Ref18317"/>
      <w:bookmarkStart w:id="27" w:name="OLE_LINK1"/>
      <w:r>
        <w:rPr>
          <w:rFonts w:hint="eastAsia"/>
          <w:lang w:val="en-US" w:eastAsia="zh-CN"/>
        </w:rPr>
        <w:t>客户端注册新用户接口</w:t>
      </w:r>
      <w:bookmarkEnd w:id="26"/>
      <w:bookmarkEnd w:id="2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dmobileperson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Email，用户邮件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hint="default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>”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56e7855d7264b43449f4b2f7</w:t>
            </w:r>
            <w:r>
              <w:rPr>
                <w:rFonts w:hint="default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>”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 xml:space="preserve"> //用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</w:t>
            </w:r>
            <w:r>
              <w:rPr>
                <w:rFonts w:hint="eastAsia" w:ascii="微软雅黑 Light" w:hAnsi="微软雅黑 Light"/>
                <w:lang w:val="en-US" w:eastAsia="zh-CN"/>
              </w:rPr>
              <w:t>9</w:t>
            </w:r>
            <w:r>
              <w:rPr>
                <w:rFonts w:hint="eastAsia" w:ascii="微软雅黑 Light" w:hAnsi="微软雅黑 Light"/>
              </w:rPr>
              <w:t>，用户名</w:t>
            </w:r>
            <w:r>
              <w:rPr>
                <w:rFonts w:hint="eastAsia" w:ascii="微软雅黑 Light" w:hAnsi="微软雅黑 Light"/>
                <w:lang w:val="en-US" w:eastAsia="zh-CN"/>
              </w:rPr>
              <w:t>在系统中已经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工作人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工作人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,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28" w:name="_Ref17889"/>
      <w:r>
        <w:rPr>
          <w:rFonts w:hint="eastAsia"/>
        </w:rPr>
        <w:t>调查人员获取某个问卷的详情</w:t>
      </w:r>
      <w:bookmarkEnd w:id="28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关于题目类型</w:t>
            </w:r>
          </w:p>
        </w:tc>
        <w:tc>
          <w:tcPr>
            <w:tcW w:w="6741" w:type="dxa"/>
          </w:tcPr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  <w: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  <w:t>在返回的问卷详情中，包括了一个问题数组（见下面的例子），而问题将分为以下类型：</w:t>
            </w:r>
          </w:p>
          <w:tbl>
            <w:tblPr>
              <w:tblStyle w:val="19"/>
              <w:tblW w:w="65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内容的主观题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图片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排序的题目（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color w:val="FF0000"/>
                      <w:sz w:val="13"/>
                      <w:szCs w:val="13"/>
                      <w:vertAlign w:val="baseline"/>
                      <w:lang w:val="en-US" w:eastAsia="zh-CN"/>
                    </w:rPr>
                    <w:t>尚不支持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打分的题目</w:t>
                  </w:r>
                </w:p>
              </w:tc>
            </w:tr>
          </w:tbl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status": "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body":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_id": "57302b5e3a380e603294bf45",   //问卷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name": "EVA 7C TEST",               //问卷名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status": "surveynormal",            //问卷状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questionlist": [                    //问卷题目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5f3a380e603294bf47",    //题目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your overall satisfaction of your DroiPad 7?/@/\r\n如果10分为满分，您会为DroiPad 7的总体满意度打多少分？", //题目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                      //问卷题目类型，见上文描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                     //问卷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              //问卷是否有前置问题，如果是true说明当前此题是否出现依赖于另外一题的选项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                  //问卷所依赖的前置问题的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           //问卷所依赖的前置问题的选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                        //score类型的打分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                   //打分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                 //打分项的分数最小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                  //打分项的分数最大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                   //打分项的分数增长步长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03a380e603294bf4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worth buying of your DroiPad 7?/@/\r\n如果10分为满分，您认为DroiPad 7值得购买的分值是多少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your willingness to recommend DroiPad 7 to your friends?/@/\r\n如果10分为满分，您向他人推荐DroiPad 7的意愿打多少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appearance satisfaction of your DroiPad 7?/@/\r\n外观满意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4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Please tell us which points for the Appearance Satisfaction\r\nSuch as :Large Screen/Good Color/Good Material/Whole Size/Good Touch Sense/Good Design/Elegant/Portable (Could be Multiple Choice)/@/\\r\\n请告知满意在哪些方面？如：大屏/颜色/材质/尺寸/握感/好看/大气/携带方便等(可多选)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            //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   //选项类型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大屏", //选项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                        //选项index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color/@/\r\n颜色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aterial/@/\r\n材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ole Size/@/\r\n尺寸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touch sense/@/\r\n握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que/good 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legant/rich atmosphere/@/\r\n大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ortable/@/\r\n携带方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5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 Display Performance of  the screen?/@/\r\n屏幕显示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Battery duration of your DroiPad 7? /@/\r\n电池使用/待机时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overall performance/speed of your DroiPad 7?/@/\r\n系统操控流畅程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Memory Size of your DroiPad 7?/@/\r\n内部存储大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Quality of Camera?/@/\r\n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did you know about DroiPad 7？/@/\r\n您从什么渠道得知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V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adi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spaper and magazin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utdoor advertising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ing st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ECNO KOM 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g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lipboar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log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bile phone websit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/Family recommenda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ee others us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ave you used a tablet computer before buying DroiPad7?【Yes→Question12； No→Question13】/@/                                                                                                                                           \r\n您在购买DroiPad 7之前是否有使用过平板？【如果回答是，进入第12题。如果回答不是，进入第13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brand and Model was your previous handset ?/@/ \r\n您在购买DroiPad 7之前使用的是哪款pad？【此题只需说购买DroiPad 7之前的那款即可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have you been using DroiPad 7?/@/\r\n您使用DroiPad 7有几个月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ere did you buy your DroiPad 7?/@/\r\n您是从哪里购买到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and flagship store/@/\r\n品牌旗舰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or Store/@/\r\n运营商的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n Market/@/\r\n开放市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alers/@/\r\n经销商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nline/@/\r\n在线购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ping mall/@/\r\n大型商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ught from abroad/@/\r\n从国外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y did you choose to buy DroiPad 7 rather than other many tablets? What are the major reasons? /@/\r\n促使您购买DroiPad 7这款pad而不是其他pad最重要的因素是什么？【此题答案可能为多个选项，但不可提示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heap/@/\r\n价格便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mous brand/@/\r\n品牌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 style/@/\r\n新品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Advertising attraction/@/\r\n广告吸引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r effect/@/\r\n明星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/@/\r\n店铺促销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alesperson influence/@/\r\n促销员影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s/Family recommandation/@/\r\n朋友或者家人推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\r\n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most often used functions of your DroiPad 7? /@/\r\n您最常使用DroiPad 7哪五个功能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ne Call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b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atsap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kyp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mail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Networ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de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ows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stagra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to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B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do you usually do with DroiPad 7【The answer might be various】/@/                                                              \r\n您一般使用DroiPad 7来做什么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vie/video /@/          看电影/视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/@/                            游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eading/@/               阅读书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udy/@/                              学习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ffice/@/                              办公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（such as：BBM、Whatsapp、facebook、twitter）  /@/                                           社交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/@/                            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/@/  \r\n音乐播放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can your Droipad7 be used when fully charged?/@/                                                            \r\n将DroiPad 7充满后，可以使用多长时间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ould you take photos using Droipad7? 【Yes→Question19； No→Question20】/@/                     \r\n是否会用DroiPad 7进行拍照？【如果回答是，进入第19题。如果回答不是，进入第20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6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will you use more when taking photos with Droipad7?Front or back Camera?/@/      \r\n 一般用DroiPad 7进行拍照时，是前摄使用频次高，还是后摄使用频次高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ont camera/@/                                            前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ck camera/@/                                                后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th/@/                                         前后摄差不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7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3 features which make you most satisfied?  /@/\r\n在DroiPad 7的使用过程中，哪些地方最让您满意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       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      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       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       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       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       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      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       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       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       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       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       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       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       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       \r\n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rear camera）/@/       \r\n后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front camera）/@/       \r\n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 camera/@/      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ith front Flash light/@/       \r\n支持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uble flash/@/       \r\n支持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low-light shoot /@/       \r\n暗拍夜拍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face beauty effect /@/       \r\n美颜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upport Quick shot/@/       \r\n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 3 weak points of  your DroiPad 7? /@/ \r\n在DroiPad 7的使用过程中，哪些地方让您特别不爽或不满意的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he quality is not good/@/ 质量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unction is not enough/@/ \r\n功能不够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user experience/@/ \r\n用户体验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sign not good/@/ \r\n设计不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slim /@/ \r\n不够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not good/@/ \r\n触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good color/@/ \r\n配色不够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ense of hand holding/@/ \r\n手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mall screen/@/ \r\n屏幕不够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creen not clear/@/ \r\n屏幕不够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music player/@/ \r\n音乐播放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ad/@/ \r\n耳机音效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poor quality/@/ \r\n附送的耳机质量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ound quality of Speaker/@/ \r\n扬声器音质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 not support Gesture wake music/@/ \r\n不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rear camera）/@/ \r\n后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front camera）/@/ \r\n前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ow camera/@/ \r\n拍照速度慢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front Flash light/@/ \r\n无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Double flash/@/ 无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low-light shoot /@/ \r\n暗拍夜拍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face beauty effect /@/ \r\n美颜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n't Support quick shot/@/ \r\n不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Need to know the specific reasons about these weak points of DroiPad 7.\r\nSuch as : Dissatisfied with the camera , because the photo capture is not clear for the shooting scenes when you watch the football game./@/\\r\\n同时需了解为什么不满意？\\r\\n举例：我对拍照不满意。因为在球场看球赛时，拍摄射门那一瞬间时，拍出来是模糊的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ich type of functions could be improved for your DroiPad 7?  /@/\r\n如果可以改进，您希望DroiPad 7在哪些层面做提升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quality/@/ \r\n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\r\n功能更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user experience/@/ \r\n用户体验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ore design/@/ \r\n设计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slim/@/ \r\n更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better/@/ \r\n触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\r\n颜色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ense of hand holding/@/ \r\n手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igger screen/@/ \r\n屏幕更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 screen/@/ \r\n屏幕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music player/@/ \r\n音乐播放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etter/@/ \r\n耳机音效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better quality/@/ \r\n附送的耳机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ound quality of Speaker/@/ \r\n扬声器音质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rear camera）/@/ \\r\\n后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front camera）/@/ \\r\\n前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camera/@/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Dark/night shoot/@/  \r\n暗拍夜拍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face beauty effect /@/ \r\n美颜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onger standby/@/ \r\n待机时间更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running speed/@/ \r\n运行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Internet speed/@/ \r\n上网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prove network reception/@/ \r\n提高网络接收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b3a380e603294bf7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Do you have any other questions or suggestions?/@/\r\n您是否还有其他的建议或者意见是我们没有提到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,what is your age?/@/\r\n请问您的年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1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5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education level ?  [The highest or are receiving education]/@/\r\n您的受教育程度【最高的或正在接受的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ndard 7/@/ \r\n小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\r\nstudent/@/ \\r\\n高中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graduated/@/ \r\n高中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graduated/@/ \r\n大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llege \r\ngraduated/@/ \\r\\n大学专科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ster degree or above/@/ \r\n硕士及以上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industry are you enganged in ? /@/\r\n请问您从事的行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student/@/ \r\n高中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mpany management/@/ \r\n公司管理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neral staff/@/ \r\n普通职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vernment Civil Servants/@/ \r\n政府公务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dividual vendor boss/@/ \r\n个体商贩老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ousewife/@/ \r\n家庭主妇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river/@/ \r\n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employed/@/ \r\n待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marital status?/@/\r\n您的婚姻状况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ingle/@/ \r\n单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rried/@/ \r\n已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Currently ,what's the total number of family members living with you?/@/\r\n目前和您一起居住的家庭成员总人数是多少人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]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survey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提交问卷调查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hint="eastAsia" w:ascii="微软雅黑 Light" w:hAnsi="微软雅黑 Light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答案id”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相关问卷或调查元不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提交的问卷调查回答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list/:pagesize/:page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hint="eastAsia" w:ascii="微软雅黑 Light" w:hAnsi="微软雅黑 Light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hint="eastAsia" w:ascii="微软雅黑 Light" w:hAnsi="微软雅黑 Light"/>
              </w:rPr>
              <w:t>分页数（第几个分页，从0开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,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pagesize/pagenum不是大于等于0的正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29" w:name="_Ref445968873"/>
      <w:r>
        <w:rPr>
          <w:rFonts w:hint="eastAsia"/>
        </w:rPr>
        <w:t>上传图形文件</w:t>
      </w:r>
      <w:bookmarkEnd w:id="2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ield</w:t>
            </w:r>
            <w:r>
              <w:rPr>
                <w:rFonts w:ascii="微软雅黑 Light" w:hAnsi="微软雅黑 Light"/>
              </w:rPr>
              <w:t>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jpg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使用了错误的field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r>
        <w:rPr>
          <w:rFonts w:hint="eastAsia"/>
        </w:rPr>
        <w:t>需要注意的是，返回值中只有文件在服务器端的文件名，其完整url还要加上服务器端的图片服务地址，当前为“</w:t>
      </w:r>
      <w:r>
        <w:t>http://54.75.231.96/</w:t>
      </w:r>
      <w:r>
        <w:rPr>
          <w:rFonts w:hint="eastAsia"/>
        </w:rPr>
        <w:t>u</w:t>
      </w:r>
      <w:r>
        <w:t>ploads/”</w:t>
      </w:r>
      <w:r>
        <w:rPr>
          <w:rFonts w:hint="eastAsia"/>
        </w:rPr>
        <w:t>。</w:t>
      </w:r>
    </w:p>
    <w:p>
      <w:pPr>
        <w:pStyle w:val="5"/>
        <w:numPr>
          <w:ilvl w:val="2"/>
          <w:numId w:val="1"/>
        </w:numPr>
      </w:pPr>
      <w:bookmarkStart w:id="30" w:name="_Ref445968863"/>
      <w:r>
        <w:rPr>
          <w:rFonts w:hint="eastAsia"/>
        </w:rPr>
        <w:t>上传音频文件</w:t>
      </w:r>
      <w:bookmarkEnd w:id="30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31" w:name="_Ref445968870"/>
      <w:r>
        <w:rPr>
          <w:rFonts w:hint="eastAsia"/>
        </w:rPr>
        <w:t>上传视频文件</w:t>
      </w:r>
      <w:bookmarkEnd w:id="31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vide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avi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新的客户端版本信息</w:t>
      </w:r>
    </w:p>
    <w:p>
      <w:r>
        <w:rPr>
          <w:rFonts w:hint="eastAsia"/>
        </w:rPr>
        <w:t>该接口用于获取某个平台最新的客户端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version/get/:plat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3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st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下载文件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13:05:04.193Z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广告信息</w:t>
      </w:r>
    </w:p>
    <w:p/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   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his is a a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in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http://www.baidu.co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13:30:48.302Z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广告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客户端用户发送反馈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hint="eastAsia" w:ascii="微软雅黑 Light" w:hAnsi="微软雅黑 Light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所使用的平台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sversion，所使用的操作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客户端当前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content，反馈的文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反馈中图片文件在服务器上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9150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32" w:name="_Toc25712"/>
      <w:r>
        <w:rPr>
          <w:rFonts w:hint="eastAsia"/>
        </w:rPr>
        <w:t>web管理客户端相关接口</w:t>
      </w:r>
      <w:bookmarkEnd w:id="32"/>
    </w:p>
    <w:p>
      <w:pPr>
        <w:pStyle w:val="5"/>
        <w:numPr>
          <w:ilvl w:val="2"/>
          <w:numId w:val="1"/>
        </w:numPr>
      </w:pPr>
      <w:r>
        <w:rPr>
          <w:rFonts w:hint="eastAsia"/>
        </w:rPr>
        <w:t>管理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创建组织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组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组织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创建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</w:t>
            </w:r>
            <w:r>
              <w:rPr>
                <w:rFonts w:hint="eastAsia"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rgid，组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>
              <w:rPr>
                <w:rFonts w:hint="eastAsia" w:ascii="微软雅黑 Light" w:hAnsi="微软雅黑 Light"/>
              </w:rPr>
              <w:t>初始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管理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重置组织管理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管理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工作人员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role，工作人员角色类型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初始密码（md5has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工作人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重置组织工作人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</w:t>
      </w:r>
      <w:r>
        <w:rPr>
          <w:rFonts w:hint="eastAsia" w:ascii="微软雅黑 Light" w:hAnsi="微软雅黑 Light" w:cs="Open Sans"/>
          <w:kern w:val="0"/>
          <w:szCs w:val="24"/>
        </w:rPr>
        <w:t>工作人</w:t>
      </w:r>
      <w:r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问卷/模板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ype，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>
              <w:rPr>
                <w:rFonts w:hint="eastAsia" w:ascii="微软雅黑 Light" w:hAnsi="微软雅黑 Light"/>
              </w:rPr>
              <w:t>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修改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</w:rPr>
              <w:t>question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删除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Open Sans" w:hAnsi="Open Sans" w:cs="Open Sans" w:eastAsiaTheme="minorEastAsia"/>
                <w:kern w:val="0"/>
                <w:szCs w:val="24"/>
              </w:rPr>
              <w:t>/editor/survey/questio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question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  <w:color w:val="FF0000"/>
        </w:rPr>
      </w:pPr>
      <w:r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新建问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tus，问卷新的状态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问卷状态不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>
              <w:rPr>
                <w:rFonts w:hint="eastAsia" w:ascii="微软雅黑 Light" w:hAnsi="微软雅黑 Light" w:cs="Open Sans"/>
                <w:color w:val="FF0000"/>
                <w:kern w:val="0"/>
                <w:szCs w:val="24"/>
              </w:rPr>
              <w:t>undo</w:t>
            </w: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“ok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问卷编辑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管理员获取组织内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组织内问卷调查答案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list</w:t>
            </w:r>
            <w:r>
              <w:rPr>
                <w:rFonts w:hint="eastAsia" w:ascii="微软雅黑 Light" w:hAnsi="微软雅黑 Light"/>
                <w:color w:val="FF0000"/>
              </w:rPr>
              <w:t>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id 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管理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</w:t>
            </w:r>
            <w:r>
              <w:rPr>
                <w:rFonts w:hint="eastAsia" w:ascii="微软雅黑 Light" w:hAnsi="微软雅黑 Light"/>
                <w:color w:val="FF0000"/>
              </w:rPr>
              <w:t>de</w:t>
            </w:r>
            <w:r>
              <w:rPr>
                <w:rFonts w:ascii="微软雅黑 Light" w:hAnsi="微软雅黑 Light"/>
                <w:color w:val="FF0000"/>
              </w:rPr>
              <w:t>tail/: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6934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提交一个新的客户端版本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fileurl，应用apk文件在服务器的存放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版本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 w:ascii="微软雅黑 Light" w:hAnsi="微软雅黑 Light"/>
        </w:rPr>
        <w:t>提交一个新的广告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hint="eastAsia" w:ascii="微软雅黑 Light" w:hAnsi="微软雅黑 Light"/>
              </w:rPr>
              <w:t>广告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广告图片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link，广告跳转超链接（外部网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广告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超级系统管理员获取广告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s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广告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feedback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反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1"/>
          <w:numId w:val="1"/>
        </w:numPr>
      </w:pPr>
      <w:r>
        <w:rPr>
          <w:rFonts w:hint="eastAsia"/>
        </w:rPr>
        <w:t>客户端问卷创建编辑流程</w:t>
      </w:r>
    </w:p>
    <w:p>
      <w:r>
        <w:rPr>
          <w:rFonts w:hint="eastAsia"/>
        </w:rPr>
        <w:t>如果要在Android客户端对问卷进行创建/编辑，可以参考以下流程，每步流程需要的服务器端调用请参考标注：</w:t>
      </w:r>
    </w:p>
    <w:p>
      <w:pPr>
        <w:rPr>
          <w:rFonts w:hint="eastAsia"/>
        </w:rPr>
      </w:pPr>
      <w:r>
        <w:drawing>
          <wp:inline distT="0" distB="0" distL="0" distR="0">
            <wp:extent cx="3400425" cy="311467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5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问卷分享url生成规则</w:t>
      </w:r>
    </w:p>
    <w:p>
      <w:pPr>
        <w:rPr>
          <w:rFonts w:hint="eastAsia"/>
        </w:rPr>
      </w:pPr>
      <w:r>
        <w:rPr>
          <w:rFonts w:hint="eastAsia"/>
        </w:rPr>
        <w:t>基本规则为：</w:t>
      </w:r>
    </w:p>
    <w:p>
      <w:pPr>
        <w:rPr>
          <w:rFonts w:hint="eastAsia"/>
        </w:rPr>
      </w:pPr>
      <w:bookmarkStart w:id="33" w:name="OLE_LINK3"/>
      <w:r>
        <w:t>http://</w:t>
      </w:r>
      <w:bookmarkStart w:id="34" w:name="OLE_LINK2"/>
      <w:r>
        <w:rPr>
          <w:rFonts w:hint="eastAsia"/>
          <w:lang w:val="en-US" w:eastAsia="zh-CN"/>
        </w:rPr>
        <w:t>www.ouresa.com</w:t>
      </w:r>
      <w:bookmarkEnd w:id="34"/>
      <w:r>
        <w:t>/si/public/#/quest/</w:t>
      </w:r>
      <w:r>
        <w:rPr>
          <w:rFonts w:hint="eastAsia"/>
        </w:rPr>
        <w:t>问卷id</w:t>
      </w:r>
    </w:p>
    <w:p>
      <w:pPr>
        <w:rPr>
          <w:rFonts w:hint="eastAsia"/>
        </w:rPr>
      </w:pPr>
      <w:r>
        <w:rPr>
          <w:rFonts w:hint="eastAsia"/>
        </w:rPr>
        <w:t>这里的问卷id就是问卷数据中的_id域，如果问卷id为</w:t>
      </w:r>
      <w:r>
        <w:t>571cc98516473a583086c8a5，</w:t>
      </w:r>
      <w:r>
        <w:rPr>
          <w:rFonts w:hint="eastAsia"/>
        </w:rPr>
        <w:t>那么最终的分享url就是：</w:t>
      </w:r>
    </w:p>
    <w:p>
      <w:r>
        <w:fldChar w:fldCharType="begin"/>
      </w:r>
      <w:r>
        <w:instrText xml:space="preserve"> HYPERLINK "http://54.75.231.96/si/public/#/quest/571cc98516473a583086c8a5" </w:instrText>
      </w:r>
      <w:r>
        <w:fldChar w:fldCharType="separate"/>
      </w:r>
      <w:r>
        <w:rPr>
          <w:rStyle w:val="16"/>
        </w:rPr>
        <w:t>http://</w:t>
      </w:r>
      <w:r>
        <w:rPr>
          <w:rFonts w:hint="eastAsia"/>
          <w:lang w:val="en-US" w:eastAsia="zh-CN"/>
        </w:rPr>
        <w:t>www.ouresa.com</w:t>
      </w:r>
      <w:r>
        <w:rPr>
          <w:rStyle w:val="16"/>
        </w:rPr>
        <w:t>/si/public/#/quest/571cc98516473a583086c8a5</w:t>
      </w:r>
      <w:r>
        <w:fldChar w:fldCharType="end"/>
      </w:r>
    </w:p>
    <w:bookmarkEnd w:id="33"/>
    <w:p/>
    <w:p>
      <w:pPr>
        <w:pStyle w:val="5"/>
        <w:numPr>
          <w:ilvl w:val="1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卷统计信息查看url生成规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规则为：</w:t>
      </w:r>
    </w:p>
    <w:p>
      <w:pPr>
        <w:rPr>
          <w:rFonts w:hint="eastAsia"/>
        </w:rPr>
      </w:pPr>
      <w:r>
        <w:t>http://</w:t>
      </w:r>
      <w:r>
        <w:rPr>
          <w:rFonts w:hint="eastAsia"/>
          <w:lang w:val="en-US" w:eastAsia="zh-CN"/>
        </w:rPr>
        <w:t>www.ouresa.com</w:t>
      </w:r>
      <w:r>
        <w:t>/si/public/#/</w:t>
      </w:r>
      <w:r>
        <w:rPr>
          <w:rFonts w:hint="eastAsia"/>
        </w:rPr>
        <w:t>stastic</w:t>
      </w:r>
      <w:r>
        <w:t>/</w:t>
      </w:r>
      <w:r>
        <w:rPr>
          <w:rFonts w:hint="eastAsia"/>
        </w:rPr>
        <w:t>问卷id</w:t>
      </w:r>
    </w:p>
    <w:p>
      <w:pPr>
        <w:rPr>
          <w:rFonts w:hint="eastAsia"/>
        </w:rPr>
      </w:pPr>
      <w:r>
        <w:rPr>
          <w:rFonts w:hint="eastAsia"/>
        </w:rPr>
        <w:t>这里的问卷id就是问卷数据中的_id域，如果问卷id为577f485893a0751f7c89ae51</w:t>
      </w:r>
      <w:r>
        <w:t>，</w:t>
      </w:r>
      <w:r>
        <w:rPr>
          <w:rFonts w:hint="eastAsia"/>
        </w:rPr>
        <w:t>那么最终的分享url就是：</w:t>
      </w:r>
    </w:p>
    <w:p>
      <w:r>
        <w:rPr>
          <w:rFonts w:hint="eastAsia"/>
        </w:rPr>
        <w:t>http://www.ouresa.com/si/public/#/</w:t>
      </w:r>
      <w:bookmarkStart w:id="35" w:name="OLE_LINK5"/>
      <w:r>
        <w:rPr>
          <w:rFonts w:hint="eastAsia"/>
        </w:rPr>
        <w:t>stastic</w:t>
      </w:r>
      <w:bookmarkEnd w:id="35"/>
      <w:r>
        <w:rPr>
          <w:rFonts w:hint="eastAsia"/>
        </w:rPr>
        <w:t>/</w:t>
      </w:r>
      <w:bookmarkStart w:id="36" w:name="OLE_LINK4"/>
      <w:r>
        <w:rPr>
          <w:rFonts w:hint="eastAsia"/>
        </w:rPr>
        <w:t>577f485893a0751f7c89ae51</w:t>
      </w:r>
      <w:bookmarkEnd w:id="3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bookmarkStart w:id="37" w:name="_GoBack"/>
      <w:bookmarkEnd w:id="37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 Light">
    <w:panose1 w:val="020B0502040204020203"/>
    <w:charset w:val="86"/>
    <w:family w:val="swiss"/>
    <w:pitch w:val="default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12D8C"/>
    <w:multiLevelType w:val="multilevel"/>
    <w:tmpl w:val="02E12D8C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ABB24EF"/>
    <w:multiLevelType w:val="multilevel"/>
    <w:tmpl w:val="1ABB24EF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6584A4F"/>
    <w:multiLevelType w:val="multilevel"/>
    <w:tmpl w:val="26584A4F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8E60CC"/>
    <w:multiLevelType w:val="multilevel"/>
    <w:tmpl w:val="298E60CC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B0114"/>
    <w:multiLevelType w:val="multilevel"/>
    <w:tmpl w:val="37EB0114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FA3195"/>
    <w:multiLevelType w:val="multilevel"/>
    <w:tmpl w:val="37FA3195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38742F2"/>
    <w:multiLevelType w:val="multilevel"/>
    <w:tmpl w:val="438742F2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4216F"/>
    <w:multiLevelType w:val="multilevel"/>
    <w:tmpl w:val="53E4216F"/>
    <w:lvl w:ilvl="0" w:tentative="0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5756245C"/>
    <w:multiLevelType w:val="multilevel"/>
    <w:tmpl w:val="5756245C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0892729"/>
    <w:multiLevelType w:val="multilevel"/>
    <w:tmpl w:val="60892729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2B22576"/>
    <w:multiLevelType w:val="multilevel"/>
    <w:tmpl w:val="62B22576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7"/>
  </w:num>
  <w:num w:numId="3">
    <w:abstractNumId w:val="10"/>
  </w:num>
  <w:num w:numId="4">
    <w:abstractNumId w:val="1"/>
  </w:num>
  <w:num w:numId="5">
    <w:abstractNumId w:val="8"/>
  </w:num>
  <w:num w:numId="6">
    <w:abstractNumId w:val="4"/>
  </w:num>
  <w:num w:numId="7">
    <w:abstractNumId w:val="5"/>
  </w:num>
  <w:num w:numId="8">
    <w:abstractNumId w:val="3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45082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A232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3100E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22EE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17B4E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  <w:rsid w:val="079D53CF"/>
    <w:rsid w:val="0ED8537C"/>
    <w:rsid w:val="1201686E"/>
    <w:rsid w:val="1ACF5657"/>
    <w:rsid w:val="1B876174"/>
    <w:rsid w:val="4AA87379"/>
    <w:rsid w:val="5C856425"/>
    <w:rsid w:val="653D4CD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eastAsia="微软雅黑 Light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5"/>
    <w:unhideWhenUsed/>
    <w:qFormat/>
    <w:uiPriority w:val="9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5">
    <w:name w:val="Default Paragraph Font"/>
    <w:unhideWhenUsed/>
    <w:qFormat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Date"/>
    <w:basedOn w:val="1"/>
    <w:next w:val="1"/>
    <w:link w:val="31"/>
    <w:unhideWhenUsed/>
    <w:qFormat/>
    <w:uiPriority w:val="99"/>
    <w:pPr>
      <w:ind w:left="100" w:leftChars="2500"/>
    </w:pPr>
  </w:style>
  <w:style w:type="paragraph" w:styleId="9">
    <w:name w:val="Balloon Text"/>
    <w:basedOn w:val="1"/>
    <w:link w:val="44"/>
    <w:unhideWhenUsed/>
    <w:uiPriority w:val="99"/>
    <w:rPr>
      <w:sz w:val="18"/>
      <w:szCs w:val="18"/>
    </w:rPr>
  </w:style>
  <w:style w:type="paragraph" w:styleId="10">
    <w:name w:val="footer"/>
    <w:basedOn w:val="1"/>
    <w:link w:val="42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1">
    <w:name w:val="header"/>
    <w:basedOn w:val="1"/>
    <w:link w:val="4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HTML Preformatted"/>
    <w:basedOn w:val="1"/>
    <w:link w:val="38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Cs w:val="24"/>
    </w:r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</w:rPr>
  </w:style>
  <w:style w:type="character" w:styleId="17">
    <w:name w:val="HTML Code"/>
    <w:basedOn w:val="15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9">
    <w:name w:val="Table Grid"/>
    <w:basedOn w:val="1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sc51"/>
    <w:basedOn w:val="15"/>
    <w:qFormat/>
    <w:uiPriority w:val="0"/>
    <w:rPr>
      <w:rFonts w:hint="default" w:ascii="Courier New" w:hAnsi="Courier New" w:cs="Courier New"/>
      <w:b/>
      <w:bCs/>
      <w:color w:val="0000FF"/>
      <w:sz w:val="40"/>
      <w:szCs w:val="40"/>
    </w:rPr>
  </w:style>
  <w:style w:type="character" w:customStyle="1" w:styleId="21">
    <w:name w:val="sc0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2">
    <w:name w:val="sc11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3">
    <w:name w:val="sc101"/>
    <w:basedOn w:val="15"/>
    <w:qFormat/>
    <w:uiPriority w:val="0"/>
    <w:rPr>
      <w:rFonts w:hint="default" w:ascii="Courier New" w:hAnsi="Courier New" w:cs="Courier New"/>
      <w:b/>
      <w:bCs/>
      <w:color w:val="000080"/>
      <w:sz w:val="40"/>
      <w:szCs w:val="40"/>
    </w:rPr>
  </w:style>
  <w:style w:type="character" w:customStyle="1" w:styleId="24">
    <w:name w:val="sc12"/>
    <w:basedOn w:val="15"/>
    <w:qFormat/>
    <w:uiPriority w:val="0"/>
    <w:rPr>
      <w:rFonts w:hint="default" w:ascii="Courier New" w:hAnsi="Courier New" w:cs="Courier New"/>
      <w:color w:val="008000"/>
      <w:sz w:val="40"/>
      <w:szCs w:val="40"/>
    </w:rPr>
  </w:style>
  <w:style w:type="character" w:customStyle="1" w:styleId="25">
    <w:name w:val="sc41"/>
    <w:basedOn w:val="15"/>
    <w:qFormat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6">
    <w:name w:val="sc91"/>
    <w:basedOn w:val="15"/>
    <w:qFormat/>
    <w:uiPriority w:val="0"/>
    <w:rPr>
      <w:rFonts w:hint="default" w:ascii="Courier New" w:hAnsi="Courier New" w:cs="Courier New"/>
      <w:color w:val="FF00FF"/>
      <w:sz w:val="40"/>
      <w:szCs w:val="40"/>
    </w:rPr>
  </w:style>
  <w:style w:type="character" w:customStyle="1" w:styleId="27">
    <w:name w:val="sc71"/>
    <w:basedOn w:val="15"/>
    <w:qFormat/>
    <w:uiPriority w:val="0"/>
    <w:rPr>
      <w:rFonts w:hint="default" w:ascii="Courier New" w:hAnsi="Courier New" w:cs="Courier New"/>
      <w:color w:val="FF8000"/>
      <w:sz w:val="40"/>
      <w:szCs w:val="40"/>
    </w:rPr>
  </w:style>
  <w:style w:type="character" w:customStyle="1" w:styleId="28">
    <w:name w:val="sc31"/>
    <w:basedOn w:val="15"/>
    <w:qFormat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9">
    <w:name w:val="sc21"/>
    <w:basedOn w:val="15"/>
    <w:qFormat/>
    <w:uiPriority w:val="0"/>
    <w:rPr>
      <w:rFonts w:hint="default" w:ascii="Courier New" w:hAnsi="Courier New" w:cs="Courier New"/>
      <w:color w:val="FF0000"/>
      <w:sz w:val="40"/>
      <w:szCs w:val="40"/>
    </w:rPr>
  </w:style>
  <w:style w:type="character" w:customStyle="1" w:styleId="30">
    <w:name w:val="标题 1 Char"/>
    <w:basedOn w:val="15"/>
    <w:link w:val="2"/>
    <w:qFormat/>
    <w:uiPriority w:val="9"/>
    <w:rPr>
      <w:rFonts w:eastAsia="微软雅黑 Light"/>
      <w:b/>
      <w:bCs/>
      <w:kern w:val="44"/>
      <w:sz w:val="44"/>
      <w:szCs w:val="44"/>
    </w:rPr>
  </w:style>
  <w:style w:type="character" w:customStyle="1" w:styleId="31">
    <w:name w:val="日期 Char"/>
    <w:basedOn w:val="15"/>
    <w:link w:val="8"/>
    <w:semiHidden/>
    <w:qFormat/>
    <w:uiPriority w:val="99"/>
    <w:rPr>
      <w:rFonts w:eastAsia="微软雅黑 Light"/>
    </w:rPr>
  </w:style>
  <w:style w:type="character" w:customStyle="1" w:styleId="32">
    <w:name w:val="标题 2 Char"/>
    <w:basedOn w:val="15"/>
    <w:link w:val="3"/>
    <w:qFormat/>
    <w:uiPriority w:val="9"/>
    <w:rPr>
      <w:rFonts w:eastAsia="微软雅黑 Light" w:asciiTheme="majorHAnsi" w:hAnsiTheme="majorHAnsi" w:cstheme="majorBidi"/>
      <w:b/>
      <w:bCs/>
      <w:sz w:val="32"/>
      <w:szCs w:val="32"/>
    </w:rPr>
  </w:style>
  <w:style w:type="table" w:customStyle="1" w:styleId="33">
    <w:name w:val="网格表 1 浅色1"/>
    <w:basedOn w:val="18"/>
    <w:qFormat/>
    <w:uiPriority w:val="46"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35">
    <w:name w:val="标题 3 Char"/>
    <w:basedOn w:val="15"/>
    <w:link w:val="4"/>
    <w:qFormat/>
    <w:uiPriority w:val="9"/>
    <w:rPr>
      <w:rFonts w:eastAsia="微软雅黑 Light"/>
      <w:b/>
      <w:bCs/>
      <w:sz w:val="32"/>
      <w:szCs w:val="32"/>
    </w:rPr>
  </w:style>
  <w:style w:type="paragraph" w:customStyle="1" w:styleId="36">
    <w:name w:val="List Paragraph"/>
    <w:basedOn w:val="1"/>
    <w:qFormat/>
    <w:uiPriority w:val="34"/>
    <w:pPr>
      <w:ind w:firstLine="420" w:firstLineChars="200"/>
    </w:pPr>
  </w:style>
  <w:style w:type="table" w:customStyle="1" w:styleId="37">
    <w:name w:val="无格式表格 11"/>
    <w:basedOn w:val="18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>
        <w:tblLayout w:type="fixed"/>
      </w:tbl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1F1F1" w:themeFill="background1" w:themeFillShade="F2"/>
      </w:tcPr>
    </w:tblStylePr>
    <w:tblStylePr w:type="band1Horz">
      <w:tblPr>
        <w:tblLayout w:type="fixed"/>
      </w:tblPr>
      <w:tcPr>
        <w:shd w:val="clear" w:color="auto" w:fill="F1F1F1" w:themeFill="background1" w:themeFillShade="F2"/>
      </w:tcPr>
    </w:tblStylePr>
  </w:style>
  <w:style w:type="character" w:customStyle="1" w:styleId="38">
    <w:name w:val="HTML 预设格式 Char"/>
    <w:basedOn w:val="15"/>
    <w:link w:val="14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9">
    <w:name w:val="sc61"/>
    <w:basedOn w:val="15"/>
    <w:qFormat/>
    <w:uiPriority w:val="0"/>
    <w:rPr>
      <w:rFonts w:hint="default" w:ascii="Courier New" w:hAnsi="Courier New" w:cs="Courier New"/>
      <w:color w:val="800000"/>
      <w:sz w:val="40"/>
      <w:szCs w:val="40"/>
    </w:rPr>
  </w:style>
  <w:style w:type="character" w:customStyle="1" w:styleId="40">
    <w:name w:val="标题 4 Char"/>
    <w:basedOn w:val="15"/>
    <w:link w:val="5"/>
    <w:qFormat/>
    <w:uiPriority w:val="9"/>
    <w:rPr>
      <w:rFonts w:eastAsia="微软雅黑 Light" w:asciiTheme="majorHAnsi" w:hAnsiTheme="majorHAnsi" w:cstheme="majorBidi"/>
      <w:b/>
      <w:bCs/>
      <w:sz w:val="28"/>
      <w:szCs w:val="28"/>
    </w:rPr>
  </w:style>
  <w:style w:type="character" w:customStyle="1" w:styleId="41">
    <w:name w:val="页眉 Char"/>
    <w:basedOn w:val="15"/>
    <w:link w:val="11"/>
    <w:qFormat/>
    <w:uiPriority w:val="99"/>
    <w:rPr>
      <w:rFonts w:eastAsia="微软雅黑 Light"/>
      <w:sz w:val="18"/>
      <w:szCs w:val="18"/>
    </w:rPr>
  </w:style>
  <w:style w:type="character" w:customStyle="1" w:styleId="42">
    <w:name w:val="页脚 Char"/>
    <w:basedOn w:val="15"/>
    <w:link w:val="10"/>
    <w:qFormat/>
    <w:uiPriority w:val="99"/>
    <w:rPr>
      <w:rFonts w:eastAsia="微软雅黑 Light"/>
      <w:sz w:val="18"/>
      <w:szCs w:val="18"/>
    </w:rPr>
  </w:style>
  <w:style w:type="character" w:customStyle="1" w:styleId="43">
    <w:name w:val="sc2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44">
    <w:name w:val="批注框文本 Char"/>
    <w:basedOn w:val="15"/>
    <w:link w:val="9"/>
    <w:semiHidden/>
    <w:qFormat/>
    <w:uiPriority w:val="99"/>
    <w:rPr>
      <w:rFonts w:eastAsia="微软雅黑 Light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8</Pages>
  <Words>3617</Words>
  <Characters>20623</Characters>
  <Lines>171</Lines>
  <Paragraphs>48</Paragraphs>
  <ScaleCrop>false</ScaleCrop>
  <LinksUpToDate>false</LinksUpToDate>
  <CharactersWithSpaces>24192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cp:lastModifiedBy>Administrator</cp:lastModifiedBy>
  <cp:lastPrinted>2016-03-16T13:46:00Z</cp:lastPrinted>
  <dcterms:modified xsi:type="dcterms:W3CDTF">2016-07-28T09:17:09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